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:rsidR="005C447C" w:rsidRPr="005743A6" w:rsidRDefault="005C447C" w:rsidP="005C447C">
      <w:pPr>
        <w:jc w:val="center"/>
        <w:rPr>
          <w:b/>
        </w:rPr>
      </w:pPr>
    </w:p>
    <w:p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054A0A" w:rsidRDefault="00054A0A" w:rsidP="00045042">
      <w:pPr>
        <w:rPr>
          <w:b/>
          <w:sz w:val="28"/>
          <w:szCs w:val="28"/>
        </w:rPr>
      </w:pPr>
    </w:p>
    <w:p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054A0A" w:rsidRP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F123D2" w:rsidRDefault="00F123D2" w:rsidP="00F123D2">
      <w:pPr>
        <w:rPr>
          <w:sz w:val="28"/>
          <w:szCs w:val="28"/>
        </w:rPr>
      </w:pP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Решить </w:t>
      </w:r>
      <w:r w:rsidR="00B04F6C"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B04F6C">
        <w:rPr>
          <w:sz w:val="28"/>
          <w:szCs w:val="28"/>
        </w:rPr>
        <w:t>упрощенную о рюкзаке (веса предметов</w:t>
      </w:r>
      <w:r w:rsidR="002661BC">
        <w:rPr>
          <w:sz w:val="28"/>
          <w:szCs w:val="28"/>
        </w:rPr>
        <w:t xml:space="preserve"> и их стоимость</w:t>
      </w:r>
      <w:r w:rsidR="00B04F6C">
        <w:rPr>
          <w:sz w:val="28"/>
          <w:szCs w:val="28"/>
        </w:rPr>
        <w:t xml:space="preserve"> сгенерировать случайным образом</w:t>
      </w:r>
      <w:r w:rsidR="00A824B0">
        <w:rPr>
          <w:sz w:val="28"/>
          <w:szCs w:val="28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>
        <w:rPr>
          <w:sz w:val="28"/>
          <w:szCs w:val="28"/>
        </w:rPr>
        <w:t>);</w:t>
      </w:r>
    </w:p>
    <w:p w:rsidR="00F123D2" w:rsidRDefault="0026752E" w:rsidP="0026752E">
      <w:pPr>
        <w:ind w:left="720"/>
        <w:rPr>
          <w:sz w:val="28"/>
          <w:szCs w:val="28"/>
        </w:rPr>
      </w:pPr>
      <w:bookmarkStart w:id="0" w:name="_GoBack"/>
      <w:bookmarkEnd w:id="0"/>
      <w:r w:rsidRPr="0026752E">
        <w:rPr>
          <w:sz w:val="28"/>
          <w:szCs w:val="28"/>
        </w:rPr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 xml:space="preserve">: ограничение по общему весу – 1500 </w:t>
      </w:r>
      <w:proofErr w:type="gramStart"/>
      <w:r w:rsidR="002661BC">
        <w:rPr>
          <w:sz w:val="28"/>
          <w:szCs w:val="28"/>
        </w:rPr>
        <w:t>кг.,</w:t>
      </w:r>
      <w:proofErr w:type="gramEnd"/>
      <w:r w:rsidR="002661BC">
        <w:rPr>
          <w:sz w:val="28"/>
          <w:szCs w:val="28"/>
        </w:rPr>
        <w:t xml:space="preserve">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 xml:space="preserve">00 </w:t>
      </w:r>
      <w:proofErr w:type="gramStart"/>
      <w:r w:rsidR="002661BC" w:rsidRPr="002661BC">
        <w:rPr>
          <w:sz w:val="28"/>
          <w:szCs w:val="28"/>
        </w:rPr>
        <w:t>кг.,</w:t>
      </w:r>
      <w:proofErr w:type="gramEnd"/>
      <w:r w:rsidR="002661BC" w:rsidRPr="002661BC">
        <w:rPr>
          <w:sz w:val="28"/>
          <w:szCs w:val="28"/>
        </w:rPr>
        <w:t xml:space="preserve">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6454ED">
        <w:rPr>
          <w:sz w:val="28"/>
          <w:szCs w:val="28"/>
        </w:rPr>
        <w:t>упрощенную о рюкзаке (</w:t>
      </w:r>
      <w:r w:rsidR="003E5FA3">
        <w:rPr>
          <w:sz w:val="28"/>
          <w:szCs w:val="28"/>
        </w:rPr>
        <w:t>количество предметов</w:t>
      </w:r>
      <w:r w:rsidR="006454ED">
        <w:rPr>
          <w:sz w:val="28"/>
          <w:szCs w:val="28"/>
        </w:rPr>
        <w:t xml:space="preserve"> 1</w:t>
      </w:r>
      <w:r w:rsidR="003E5FA3">
        <w:rPr>
          <w:sz w:val="28"/>
          <w:szCs w:val="28"/>
        </w:rPr>
        <w:t>2 – 20</w:t>
      </w:r>
      <w:r w:rsidR="006454ED">
        <w:rPr>
          <w:sz w:val="28"/>
          <w:szCs w:val="28"/>
        </w:rPr>
        <w:t xml:space="preserve"> шт.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43FA" w:rsidRPr="00B04F6C" w:rsidRDefault="00DF43FA" w:rsidP="00B04F6C">
      <w:pPr>
        <w:rPr>
          <w:sz w:val="28"/>
          <w:szCs w:val="28"/>
        </w:rPr>
      </w:pPr>
    </w:p>
    <w:p w:rsidR="005C447C" w:rsidRDefault="005C447C" w:rsidP="005C447C">
      <w:pPr>
        <w:rPr>
          <w:b/>
          <w:caps/>
        </w:rPr>
      </w:pPr>
      <w:r w:rsidRPr="005743A6">
        <w:rPr>
          <w:b/>
          <w:caps/>
        </w:rPr>
        <w:lastRenderedPageBreak/>
        <w:t>Теоретическое введение:</w:t>
      </w:r>
    </w:p>
    <w:p w:rsidR="003E5FA3" w:rsidRPr="005743A6" w:rsidRDefault="003E5FA3" w:rsidP="005C447C">
      <w:pPr>
        <w:rPr>
          <w:b/>
          <w:caps/>
        </w:rPr>
      </w:pPr>
    </w:p>
    <w:p w:rsidR="003E5FA3" w:rsidRDefault="003E5FA3" w:rsidP="003E5FA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proofErr w:type="gramStart"/>
      <w:r w:rsidRPr="000437AB">
        <w:rPr>
          <w:b/>
          <w:sz w:val="28"/>
          <w:szCs w:val="28"/>
        </w:rPr>
        <w:t>Генерация  подмножеств</w:t>
      </w:r>
      <w:proofErr w:type="gramEnd"/>
      <w:r w:rsidRPr="000437AB">
        <w:rPr>
          <w:b/>
          <w:sz w:val="28"/>
          <w:szCs w:val="28"/>
        </w:rPr>
        <w:t xml:space="preserve"> заданного множества</w:t>
      </w:r>
    </w:p>
    <w:p w:rsidR="003E5FA3" w:rsidRPr="000437AB" w:rsidRDefault="003E5FA3" w:rsidP="003E5FA3">
      <w:pPr>
        <w:pStyle w:val="a7"/>
        <w:ind w:left="360"/>
        <w:rPr>
          <w:b/>
          <w:sz w:val="28"/>
          <w:szCs w:val="28"/>
        </w:rPr>
      </w:pPr>
    </w:p>
    <w:p w:rsidR="00B60FEA" w:rsidRDefault="003E5FA3" w:rsidP="003E5FA3">
      <w: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8pt;height:593.6pt" o:ole="">
            <v:imagedata r:id="rId7" o:title=""/>
          </v:shape>
          <o:OLEObject Type="Embed" ProgID="Visio.Drawing.11" ShapeID="_x0000_i1025" DrawAspect="Content" ObjectID="_1487714452" r:id="rId8"/>
        </w:object>
      </w:r>
    </w:p>
    <w:p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3E5FA3" w:rsidRDefault="003E5FA3" w:rsidP="00B60FEA">
      <w:pPr>
        <w:jc w:val="center"/>
      </w:pPr>
    </w:p>
    <w:p w:rsidR="003E5FA3" w:rsidRDefault="003E5FA3" w:rsidP="00B60FEA">
      <w:pPr>
        <w:jc w:val="center"/>
      </w:pPr>
    </w:p>
    <w:p w:rsidR="003E5FA3" w:rsidRDefault="0026752E" w:rsidP="00B60FEA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713179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9E14D2" w:rsidRPr="00713179" w:rsidRDefault="009E14D2" w:rsidP="003E5FA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    <v:textbox>
                  <w:txbxContent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Default="009E14D2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713179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9E14D2" w:rsidRPr="00713179" w:rsidRDefault="009E14D2" w:rsidP="003E5FA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3E5FA3" w:rsidRPr="003603D7" w:rsidRDefault="0026752E" w:rsidP="003E5FA3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15915" cy="5871210"/>
                <wp:effectExtent l="0" t="0" r="13335" b="1524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58712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A81CA2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bookmarkStart w:id="1" w:name="OLE_LINK1"/>
                            <w:bookmarkStart w:id="2" w:name="OLE_LINK2"/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uf &amp; 0x1) this-&gt;sset[this-&gt;sn++] = i;  </w:t>
                            </w:r>
                            <w:bookmarkEnd w:id="1"/>
                            <w:bookmarkEnd w:id="2"/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9E14D2" w:rsidRPr="00FA32E8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9E14D2" w:rsidRPr="00171F13" w:rsidRDefault="009E14D2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8" o:spid="_x0000_s1027" type="#_x0000_t202" style="width:426.45pt;height:46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    <v:textbox>
                  <w:txbxContent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A81CA2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bookmarkStart w:id="3" w:name="OLE_LINK1"/>
                      <w:bookmarkStart w:id="4" w:name="OLE_LINK2"/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uf &amp; 0x1) this-&gt;sset[this-&gt;sn++] = i;  </w:t>
                      </w:r>
                      <w:bookmarkEnd w:id="3"/>
                      <w:bookmarkEnd w:id="4"/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9E14D2" w:rsidRPr="00FA32E8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9E14D2" w:rsidRPr="00171F13" w:rsidRDefault="009E14D2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3E5FA3" w:rsidRPr="00CC09F6" w:rsidRDefault="003E5FA3" w:rsidP="003E5FA3">
      <w:pPr>
        <w:ind w:firstLine="510"/>
        <w:jc w:val="center"/>
      </w:pPr>
    </w:p>
    <w:p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171F13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FA32E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9E14D2" w:rsidRPr="00A03C4E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E14D2" w:rsidRPr="00A03C4E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FA32E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BA0D2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997657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14D2" w:rsidRPr="00997657" w:rsidRDefault="009E14D2" w:rsidP="00D72D75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9E14D2" w:rsidRPr="00171F13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FA32E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9E14D2" w:rsidRPr="00A03C4E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E14D2" w:rsidRPr="00A03C4E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FA32E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BA0D2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997657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14D2" w:rsidRPr="00997657" w:rsidRDefault="009E14D2" w:rsidP="00D72D75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D72D75" w:rsidRPr="00CC09F6" w:rsidRDefault="00D72D75" w:rsidP="00D72D75">
      <w:pPr>
        <w:ind w:firstLine="510"/>
        <w:jc w:val="center"/>
      </w:pPr>
    </w:p>
    <w:p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>
          <v:shape id="_x0000_i1026" type="#_x0000_t75" style="width:46.05pt;height:15.05pt" o:ole="">
            <v:imagedata r:id="rId9" o:title=""/>
          </v:shape>
          <o:OLEObject Type="Embed" ProgID="Equation.3" ShapeID="_x0000_i1026" DrawAspect="Content" ObjectID="_1487714453" r:id="rId10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>
          <v:shape id="_x0000_i1027" type="#_x0000_t75" style="width:31pt;height:15.05pt" o:ole="">
            <v:imagedata r:id="rId11" o:title=""/>
          </v:shape>
          <o:OLEObject Type="Embed" ProgID="Equation.3" ShapeID="_x0000_i1027" DrawAspect="Content" ObjectID="_1487714454" r:id="rId12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>
          <v:shape id="_x0000_i1028" type="#_x0000_t75" style="width:87.9pt;height:18.4pt" o:ole="">
            <v:imagedata r:id="rId13" o:title=""/>
          </v:shape>
          <o:OLEObject Type="Embed" ProgID="Equation.3" ShapeID="_x0000_i1028" DrawAspect="Content" ObjectID="_1487714455" r:id="rId14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>
          <v:shape id="_x0000_i1029" type="#_x0000_t75" style="width:86.25pt;height:18.4pt" o:ole="">
            <v:imagedata r:id="rId15" o:title=""/>
          </v:shape>
          <o:OLEObject Type="Embed" ProgID="Equation.3" ShapeID="_x0000_i1029" DrawAspect="Content" ObjectID="_1487714456" r:id="rId16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:rsidR="00D72D75" w:rsidRPr="00CC09F6" w:rsidRDefault="00D72D75" w:rsidP="00D72D75">
      <w:pPr>
        <w:jc w:val="center"/>
        <w:rPr>
          <w:sz w:val="12"/>
          <w:szCs w:val="12"/>
        </w:rPr>
      </w:pPr>
      <w:r>
        <w:object w:dxaOrig="10441" w:dyaOrig="12907">
          <v:shape id="_x0000_i1030" type="#_x0000_t75" style="width:426.15pt;height:527.45pt" o:ole="">
            <v:imagedata r:id="rId17" o:title=""/>
          </v:shape>
          <o:OLEObject Type="Embed" ProgID="Visio.Drawing.11" ShapeID="_x0000_i1030" DrawAspect="Content" ObjectID="_1487714457" r:id="rId18"/>
        </w:object>
      </w:r>
    </w:p>
    <w:p w:rsidR="00D72D75" w:rsidRDefault="00D72D75" w:rsidP="00D72D75">
      <w:pPr>
        <w:ind w:firstLine="510"/>
        <w:jc w:val="center"/>
      </w:pPr>
      <w:r>
        <w:t xml:space="preserve">Рис. 6. Схема решения </w:t>
      </w:r>
      <w:proofErr w:type="gramStart"/>
      <w:r>
        <w:t>задачи  о</w:t>
      </w:r>
      <w:proofErr w:type="gramEnd"/>
      <w:r>
        <w:t xml:space="preserve">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>
          <v:shape id="_x0000_i1031" type="#_x0000_t75" style="width:10.9pt;height:20.95pt" o:ole="">
            <v:imagedata r:id="rId19" o:title=""/>
          </v:shape>
          <o:OLEObject Type="Embed" ProgID="Equation.3" ShapeID="_x0000_i1031" DrawAspect="Content" ObjectID="_1487714458" r:id="rId20"/>
        </w:object>
      </w:r>
    </w:p>
    <w:p w:rsidR="003E5FA3" w:rsidRDefault="003E5FA3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787E2D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    <v:textbox>
                  <w:txbxContent>
                    <w:p w:rsidR="009E14D2" w:rsidRPr="00787E2D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9E14D2" w:rsidRPr="00787E2D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    <v:textbox>
                  <w:txbxContent>
                    <w:p w:rsidR="009E14D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9E14D2" w:rsidRPr="00787E2D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D72D75" w:rsidRPr="003F4489" w:rsidRDefault="00D72D75" w:rsidP="00D72D75">
      <w:pPr>
        <w:ind w:firstLine="510"/>
        <w:jc w:val="center"/>
      </w:pP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D72D75" w:rsidRPr="000C078F" w:rsidRDefault="0026752E" w:rsidP="00D72D75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9E14D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9E14D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0E0918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14D2" w:rsidRPr="00171F13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    <v:textbox>
                  <w:txbxContent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9E14D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9E14D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0E0918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14D2" w:rsidRPr="00171F13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D72D75" w:rsidRPr="00A93DC2" w:rsidRDefault="00D72D75" w:rsidP="00D72D75">
      <w:pPr>
        <w:ind w:firstLine="510"/>
        <w:jc w:val="center"/>
      </w:pPr>
      <w:r>
        <w:t xml:space="preserve">Рис. 9. Пример использования </w:t>
      </w:r>
      <w:proofErr w:type="gramStart"/>
      <w:r>
        <w:t xml:space="preserve">функции  </w:t>
      </w:r>
      <w:r w:rsidRPr="00C05F7E">
        <w:rPr>
          <w:b/>
          <w:lang w:val="en-US"/>
        </w:rPr>
        <w:t>knapsack</w:t>
      </w:r>
      <w:proofErr w:type="gramEnd"/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Pr="003F4489" w:rsidRDefault="00D72D75" w:rsidP="00D72D75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</w:t>
      </w:r>
      <w:proofErr w:type="gramStart"/>
      <w:r w:rsidRPr="003F4489">
        <w:rPr>
          <w:sz w:val="28"/>
          <w:szCs w:val="28"/>
        </w:rPr>
        <w:t>изображенной  на</w:t>
      </w:r>
      <w:proofErr w:type="gramEnd"/>
      <w:r w:rsidRPr="003F4489">
        <w:rPr>
          <w:sz w:val="28"/>
          <w:szCs w:val="28"/>
        </w:rPr>
        <w:t xml:space="preserve"> рис. 11.  </w:t>
      </w:r>
    </w:p>
    <w:p w:rsidR="00D72D75" w:rsidRPr="00064D24" w:rsidRDefault="00D72D75" w:rsidP="00D72D75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26243A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9E14D2" w:rsidRPr="00A93DC2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14D2" w:rsidRPr="0055674B" w:rsidRDefault="009E14D2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:rsidR="009E14D2" w:rsidRPr="0026243A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9E14D2" w:rsidRPr="00A93DC2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14D2" w:rsidRPr="0055674B" w:rsidRDefault="009E14D2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11.  </w:t>
      </w:r>
      <w:proofErr w:type="gramStart"/>
      <w:r>
        <w:t>Вычисление  продолжительности</w:t>
      </w:r>
      <w:proofErr w:type="gramEnd"/>
      <w:r>
        <w:t xml:space="preserve">  решения  задачи  о  рюкзаке  при различном количестве предметов   </w:t>
      </w:r>
    </w:p>
    <w:p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:rsidR="00E92863" w:rsidRDefault="00E92863" w:rsidP="00E9286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E92863" w:rsidRPr="00E92863" w:rsidRDefault="00E92863" w:rsidP="00E92863">
      <w:pPr>
        <w:pStyle w:val="a7"/>
        <w:ind w:left="1065"/>
        <w:rPr>
          <w:b/>
          <w:sz w:val="28"/>
          <w:szCs w:val="28"/>
        </w:rPr>
      </w:pPr>
    </w:p>
    <w:p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>
          <v:shape id="_x0000_i1032" type="#_x0000_t75" style="width:27.65pt;height:20.95pt" o:ole="">
            <v:imagedata r:id="rId21" o:title=""/>
          </v:shape>
          <o:OLEObject Type="Embed" ProgID="Equation.3" ShapeID="_x0000_i1032" DrawAspect="Content" ObjectID="_1487714459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>
          <v:shape id="_x0000_i1033" type="#_x0000_t75" style="width:90.4pt;height:18.4pt" o:ole="">
            <v:imagedata r:id="rId23" o:title=""/>
          </v:shape>
          <o:OLEObject Type="Embed" ProgID="Equation.3" ShapeID="_x0000_i1033" DrawAspect="Content" ObjectID="_1487714460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>
          <v:shape id="_x0000_i1034" type="#_x0000_t75" style="width:20.1pt;height:18.4pt" o:ole="">
            <v:imagedata r:id="rId25" o:title=""/>
          </v:shape>
          <o:OLEObject Type="Embed" ProgID="Equation.3" ShapeID="_x0000_i1034" DrawAspect="Content" ObjectID="_1487714461" r:id="rId26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>
          <v:shape id="_x0000_i1035" type="#_x0000_t75" style="width:46.9pt;height:20.95pt" o:ole="">
            <v:imagedata r:id="rId27" o:title=""/>
          </v:shape>
          <o:OLEObject Type="Embed" ProgID="Equation.3" ShapeID="_x0000_i1035" DrawAspect="Content" ObjectID="_1487714462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>
          <v:shape id="_x0000_i1036" type="#_x0000_t75" style="width:18.4pt;height:15.05pt" o:ole="">
            <v:imagedata r:id="rId29" o:title=""/>
          </v:shape>
          <o:OLEObject Type="Embed" ProgID="Equation.3" ShapeID="_x0000_i1036" DrawAspect="Content" ObjectID="_1487714463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A17EF2">
        <w:rPr>
          <w:position w:val="-16"/>
          <w:sz w:val="28"/>
          <w:szCs w:val="28"/>
        </w:rPr>
        <w:object w:dxaOrig="639" w:dyaOrig="420">
          <v:shape id="_x0000_i1037" type="#_x0000_t75" style="width:32.65pt;height:20.95pt" o:ole="">
            <v:imagedata r:id="rId31" o:title=""/>
          </v:shape>
          <o:OLEObject Type="Embed" ProgID="Equation.3" ShapeID="_x0000_i1037" DrawAspect="Content" ObjectID="_1487714464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>
          <v:shape id="_x0000_i1038" type="#_x0000_t75" style="width:15.9pt;height:14.25pt" o:ole="">
            <v:imagedata r:id="rId33" o:title=""/>
          </v:shape>
          <o:OLEObject Type="Embed" ProgID="Equation.3" ShapeID="_x0000_i1038" DrawAspect="Content" ObjectID="_1487714465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</w:t>
      </w:r>
      <w:proofErr w:type="gramStart"/>
      <w:r w:rsidRPr="00A17EF2">
        <w:rPr>
          <w:sz w:val="28"/>
          <w:szCs w:val="28"/>
        </w:rPr>
        <w:t xml:space="preserve">сложность </w:t>
      </w:r>
      <w:r w:rsidRPr="00A17EF2">
        <w:rPr>
          <w:position w:val="-12"/>
          <w:sz w:val="28"/>
          <w:szCs w:val="28"/>
        </w:rPr>
        <w:object w:dxaOrig="920" w:dyaOrig="440">
          <v:shape id="_x0000_i1039" type="#_x0000_t75" style="width:46.05pt;height:21.75pt" o:ole="">
            <v:imagedata r:id="rId35" o:title=""/>
          </v:shape>
          <o:OLEObject Type="Embed" ProgID="Equation.3" ShapeID="_x0000_i1039" DrawAspect="Content" ObjectID="_1487714466" r:id="rId36"/>
        </w:object>
      </w:r>
      <w:r w:rsidRPr="00A17EF2">
        <w:rPr>
          <w:sz w:val="28"/>
          <w:szCs w:val="28"/>
        </w:rPr>
        <w:t xml:space="preserve"> как</w:t>
      </w:r>
      <w:proofErr w:type="gramEnd"/>
      <w:r w:rsidRPr="00A17EF2">
        <w:rPr>
          <w:sz w:val="28"/>
          <w:szCs w:val="28"/>
        </w:rPr>
        <w:t xml:space="preserve"> и алгоритм генерации множества всех подмножеств.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:rsidR="00E92863" w:rsidRPr="00E26733" w:rsidRDefault="00E92863" w:rsidP="00E92863">
      <w:pPr>
        <w:jc w:val="both"/>
        <w:rPr>
          <w:sz w:val="12"/>
          <w:szCs w:val="12"/>
        </w:rPr>
      </w:pPr>
      <w:r>
        <w:object w:dxaOrig="10993" w:dyaOrig="11299">
          <v:shape id="_x0000_i1040" type="#_x0000_t75" style="width:431.15pt;height:443.7pt" o:ole="">
            <v:imagedata r:id="rId37" o:title=""/>
          </v:shape>
          <o:OLEObject Type="Embed" ProgID="Visio.Drawing.11" ShapeID="_x0000_i1040" DrawAspect="Content" ObjectID="_1487714467" r:id="rId38"/>
        </w:object>
      </w:r>
    </w:p>
    <w:p w:rsidR="00E92863" w:rsidRDefault="00E92863" w:rsidP="00E92863">
      <w:pPr>
        <w:ind w:firstLine="510"/>
        <w:jc w:val="center"/>
        <w:rPr>
          <w:lang w:val="en-US"/>
        </w:rPr>
      </w:pPr>
    </w:p>
    <w:p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E92863" w:rsidRPr="00BB505B" w:rsidRDefault="00E92863" w:rsidP="00E92863">
      <w:pPr>
        <w:ind w:firstLine="510"/>
        <w:jc w:val="center"/>
      </w:pPr>
    </w:p>
    <w:p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:rsidR="00E92863" w:rsidRDefault="00E92863" w:rsidP="00E92863">
      <w:pPr>
        <w:ind w:firstLine="510"/>
        <w:jc w:val="both"/>
      </w:pPr>
    </w:p>
    <w:p w:rsidR="00E92863" w:rsidRPr="00635868" w:rsidRDefault="0026752E" w:rsidP="00E92863"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554946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9E14D2" w:rsidRPr="00CE6E4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9E14D2" w:rsidRPr="00713179" w:rsidRDefault="009E14D2" w:rsidP="00E9286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7953B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6" o:spid="_x0000_s1033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    <v:textbox>
                  <w:txbxContent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554946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9E14D2" w:rsidRPr="00CE6E4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9E14D2" w:rsidRPr="00713179" w:rsidRDefault="009E14D2" w:rsidP="00E9286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7953B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E92863" w:rsidRPr="006A60A5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9E14D2" w:rsidRPr="00C7090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Pr="00BB505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9286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9E14D2" w:rsidRPr="00E9286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9E14D2" w:rsidRPr="00BB505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4224A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9E14D2" w:rsidRPr="00EF712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9E14D2" w:rsidRPr="009F1DA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5" o:spid="_x0000_s1034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    <v:textbox>
                  <w:txbxContent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9E14D2" w:rsidRPr="00C7090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Pr="00BB505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9286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9E14D2" w:rsidRPr="00E9286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9E14D2" w:rsidRPr="00BB505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4224A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9E14D2" w:rsidRPr="00EF712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E14D2" w:rsidRPr="009F1DA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</w:t>
      </w:r>
      <w:proofErr w:type="gramStart"/>
      <w:r>
        <w:t>функций  генератора</w:t>
      </w:r>
      <w:proofErr w:type="gramEnd"/>
      <w:r>
        <w:t xml:space="preserve"> сочетаний 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E14D2" w:rsidRPr="0099765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99765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99765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9E14D2" w:rsidRPr="00554946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9B4C0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4224A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E14D2" w:rsidRPr="004224A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9E14D2" w:rsidRPr="00887E2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4" o:spid="_x0000_s1035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E14D2" w:rsidRPr="0099765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99765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99765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9E14D2" w:rsidRPr="00554946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9B4C0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4224A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E14D2" w:rsidRPr="004224A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9E14D2" w:rsidRPr="00887E2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jc w:val="both"/>
      </w:pPr>
    </w:p>
    <w:p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>
          <v:shape id="_x0000_i1041" type="#_x0000_t75" style="width:53.6pt;height:15.05pt" o:ole="">
            <v:imagedata r:id="rId39" o:title=""/>
          </v:shape>
          <o:OLEObject Type="Embed" ProgID="Equation.3" ShapeID="_x0000_i1041" DrawAspect="Content" ObjectID="_1487714468" r:id="rId40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>
          <v:shape id="_x0000_i1042" type="#_x0000_t75" style="width:31pt;height:15.05pt" o:ole="">
            <v:imagedata r:id="rId41" o:title=""/>
          </v:shape>
          <o:OLEObject Type="Embed" ProgID="Equation.3" ShapeID="_x0000_i1042" DrawAspect="Content" ObjectID="_1487714469" r:id="rId42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>
          <v:shape id="_x0000_i1043" type="#_x0000_t75" style="width:33.5pt;height:15.05pt" o:ole="">
            <v:imagedata r:id="rId43" o:title=""/>
          </v:shape>
          <o:OLEObject Type="Embed" ProgID="Equation.3" ShapeID="_x0000_i1043" DrawAspect="Content" ObjectID="_1487714470" r:id="rId44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>
          <v:shape id="_x0000_i1044" type="#_x0000_t75" style="width:167.45pt;height:18.4pt" o:ole="">
            <v:imagedata r:id="rId45" o:title=""/>
          </v:shape>
          <o:OLEObject Type="Embed" ProgID="Equation.3" ShapeID="_x0000_i1044" DrawAspect="Content" ObjectID="_1487714471" r:id="rId46"/>
        </w:object>
      </w:r>
      <w:r w:rsidRPr="008C1227">
        <w:rPr>
          <w:sz w:val="28"/>
          <w:szCs w:val="28"/>
        </w:rPr>
        <w:t xml:space="preserve"> – вес контейнеров;</w:t>
      </w:r>
    </w:p>
    <w:p w:rsidR="00E92863" w:rsidRDefault="00E92863" w:rsidP="00E92863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>
          <v:shape id="_x0000_i1045" type="#_x0000_t75" style="width:125.6pt;height:18.4pt" o:ole="">
            <v:imagedata r:id="rId47" o:title=""/>
          </v:shape>
          <o:OLEObject Type="Embed" ProgID="Equation.3" ShapeID="_x0000_i1045" DrawAspect="Content" ObjectID="_1487714472" r:id="rId48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E92863">
      <w:pPr>
        <w:ind w:firstLine="510"/>
        <w:jc w:val="both"/>
      </w:pPr>
    </w:p>
    <w:p w:rsidR="00E92863" w:rsidRPr="003F7DB6" w:rsidRDefault="00E92863" w:rsidP="00E92863">
      <w:pPr>
        <w:jc w:val="center"/>
      </w:pPr>
      <w:r>
        <w:object w:dxaOrig="11274" w:dyaOrig="15477">
          <v:shape id="_x0000_i1046" type="#_x0000_t75" style="width:473.85pt;height:650.5pt" o:ole="" o:allowoverlap="f">
            <v:imagedata r:id="rId49" o:title=""/>
          </v:shape>
          <o:OLEObject Type="Embed" ProgID="Visio.Drawing.11" ShapeID="_x0000_i1046" DrawAspect="Content" ObjectID="_1487714473" r:id="rId50"/>
        </w:object>
      </w:r>
      <w:r>
        <w:tab/>
      </w:r>
      <w:r w:rsidRPr="00D635D0">
        <w:t xml:space="preserve">Рис. </w:t>
      </w:r>
      <w:r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:rsidR="00E92863" w:rsidRDefault="00E92863" w:rsidP="00E92863">
      <w:pPr>
        <w:jc w:val="both"/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E92863" w:rsidRPr="00C32644" w:rsidRDefault="00E92863" w:rsidP="00E92863">
      <w:pPr>
        <w:ind w:firstLine="510"/>
      </w:pPr>
      <w:r>
        <w:t xml:space="preserve">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64480" cy="2169795"/>
                <wp:effectExtent l="0" t="0" r="26670" b="20955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:rsidR="009E14D2" w:rsidRPr="003B509D" w:rsidRDefault="009E14D2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4" o:spid="_x0000_s1036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:rsidR="009E14D2" w:rsidRPr="003B509D" w:rsidRDefault="009E14D2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9E14D2" w:rsidRPr="001E129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:rsidR="009E14D2" w:rsidRPr="00BB505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9E14D2" w:rsidRPr="003B509D" w:rsidRDefault="009E14D2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3" o:spid="_x0000_s1037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9E14D2" w:rsidRPr="001E129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:rsidR="009E14D2" w:rsidRPr="00BB505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9E14D2" w:rsidRPr="003B509D" w:rsidRDefault="009E14D2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E92863" w:rsidRPr="00D47FB2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1630" cy="5991225"/>
                <wp:effectExtent l="0" t="0" r="26670" b="2857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:rsidR="009E14D2" w:rsidRPr="008C1227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EF6AFE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9E14D2" w:rsidRPr="00EF6AFE" w:rsidRDefault="009E14D2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2" o:spid="_x0000_s1038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:rsidR="009E14D2" w:rsidRPr="008C1227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EF6AFE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9E14D2" w:rsidRPr="00EF6AFE" w:rsidRDefault="009E14D2" w:rsidP="00E92863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:rsidR="00E92863" w:rsidRPr="00D47FB2" w:rsidRDefault="00E92863" w:rsidP="00E92863">
      <w:pPr>
        <w:ind w:firstLine="510"/>
        <w:jc w:val="center"/>
      </w:pPr>
    </w:p>
    <w:p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:rsidR="009E14D2" w:rsidRPr="00DE73D7" w:rsidRDefault="009E14D2" w:rsidP="00E92863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1" o:spid="_x0000_s1039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  40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:rsidR="009E14D2" w:rsidRPr="00DE73D7" w:rsidRDefault="009E14D2" w:rsidP="00E92863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proofErr w:type="gramStart"/>
      <w:r w:rsidRPr="00B36E37">
        <w:t xml:space="preserve">при </w:t>
      </w:r>
      <w:r>
        <w:t xml:space="preserve"> разном</w:t>
      </w:r>
      <w:proofErr w:type="gramEnd"/>
      <w:r>
        <w:t xml:space="preserve"> количестве контейнеров   </w:t>
      </w:r>
    </w:p>
    <w:p w:rsidR="00E92863" w:rsidRPr="00685388" w:rsidRDefault="00E92863" w:rsidP="00E92863">
      <w:pPr>
        <w:ind w:firstLine="510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E92863" w:rsidRPr="004A2D4D" w:rsidRDefault="00E92863" w:rsidP="00E92863">
      <w:pPr>
        <w:jc w:val="center"/>
        <w:rPr>
          <w:b/>
          <w:sz w:val="28"/>
          <w:szCs w:val="28"/>
        </w:rPr>
      </w:pPr>
    </w:p>
    <w:p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</w:t>
      </w:r>
      <w:proofErr w:type="gramStart"/>
      <w:r w:rsidRPr="004A2D4D">
        <w:rPr>
          <w:sz w:val="28"/>
          <w:szCs w:val="28"/>
        </w:rPr>
        <w:t xml:space="preserve">множества </w:t>
      </w:r>
      <w:r w:rsidRPr="004A2D4D">
        <w:rPr>
          <w:position w:val="-12"/>
          <w:sz w:val="28"/>
          <w:szCs w:val="28"/>
        </w:rPr>
        <w:object w:dxaOrig="1700" w:dyaOrig="360">
          <v:shape id="_x0000_i1047" type="#_x0000_t75" style="width:84.55pt;height:18.4pt" o:ole="">
            <v:imagedata r:id="rId51" o:title=""/>
          </v:shape>
          <o:OLEObject Type="Embed" ProgID="Equation.3" ShapeID="_x0000_i1047" DrawAspect="Content" ObjectID="_1487714474" r:id="rId52"/>
        </w:object>
      </w:r>
      <w:r w:rsidRPr="004A2D4D">
        <w:rPr>
          <w:sz w:val="28"/>
          <w:szCs w:val="28"/>
        </w:rPr>
        <w:t xml:space="preserve"> приведена</w:t>
      </w:r>
      <w:proofErr w:type="gramEnd"/>
      <w:r w:rsidRPr="004A2D4D">
        <w:rPr>
          <w:sz w:val="28"/>
          <w:szCs w:val="28"/>
        </w:rPr>
        <w:t xml:space="preserve"> на рис. 1. </w:t>
      </w:r>
    </w:p>
    <w:p w:rsidR="00E92863" w:rsidRPr="001134D0" w:rsidRDefault="00E92863" w:rsidP="00E92863">
      <w:pPr>
        <w:jc w:val="both"/>
        <w:rPr>
          <w:sz w:val="12"/>
          <w:szCs w:val="12"/>
        </w:rPr>
      </w:pPr>
      <w:r>
        <w:object w:dxaOrig="11738" w:dyaOrig="15534">
          <v:shape id="_x0000_i1048" type="#_x0000_t75" style="width:467.15pt;height:617.85pt" o:ole="">
            <v:imagedata r:id="rId53" o:title=""/>
          </v:shape>
          <o:OLEObject Type="Embed" ProgID="Visio.Drawing.11" ShapeID="_x0000_i1048" DrawAspect="Content" ObjectID="_1487714475" r:id="rId54"/>
        </w:object>
      </w:r>
    </w:p>
    <w:p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proofErr w:type="spellStart"/>
      <w:r w:rsidRPr="00404142">
        <w:t>Троттера</w:t>
      </w:r>
      <w:proofErr w:type="spellEnd"/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mc:AlternateContent>
          <mc:Choice Requires="wps">
            <w:drawing>
              <wp:inline distT="0" distB="0" distL="0" distR="0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E14D2" w:rsidRPr="00824AF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9E14D2" w:rsidRPr="0071317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71" o:spid="_x0000_s1040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E14D2" w:rsidRPr="00824AF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9E14D2" w:rsidRPr="0071317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E92863" w:rsidRPr="00B57CF4" w:rsidRDefault="00E92863" w:rsidP="00E92863">
      <w:pPr>
        <w:ind w:firstLine="567"/>
        <w:jc w:val="both"/>
      </w:pPr>
    </w:p>
    <w:p w:rsidR="00E92863" w:rsidRDefault="0026752E" w:rsidP="00E92863">
      <w:pPr>
        <w:spacing w:before="12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9E14D2" w:rsidRPr="00E9286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41" type="#_x0000_t202" style="position:absolute;left:0;text-align:left;margin-left:.45pt;margin-top:-2.6pt;width:462pt;height:630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    <v:textbox>
                  <w:txbxContent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9E14D2" w:rsidRPr="00E9286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3B509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9E14D2" w:rsidRPr="008B72E8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9E14D2" w:rsidRPr="008B72E8" w:rsidRDefault="009E14D2" w:rsidP="00E92863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9" o:spid="_x0000_s1042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    <v:textbox>
                  <w:txbxContent>
                    <w:p w:rsidR="009E14D2" w:rsidRPr="003B509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9E14D2" w:rsidRPr="008B72E8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9E14D2" w:rsidRPr="008B72E8" w:rsidRDefault="009E14D2" w:rsidP="00E92863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</w:t>
      </w:r>
      <w:proofErr w:type="gramStart"/>
      <w:r w:rsidRPr="00271C3C">
        <w:rPr>
          <w:sz w:val="28"/>
          <w:szCs w:val="28"/>
        </w:rPr>
        <w:t>применением  генератора</w:t>
      </w:r>
      <w:proofErr w:type="gramEnd"/>
      <w:r w:rsidRPr="00271C3C">
        <w:rPr>
          <w:sz w:val="28"/>
          <w:szCs w:val="28"/>
        </w:rPr>
        <w:t xml:space="preserve"> перестановок. Задача решается для пяти городов. </w:t>
      </w:r>
    </w:p>
    <w:p w:rsidR="00E92863" w:rsidRPr="00247927" w:rsidRDefault="00E92863" w:rsidP="00E92863">
      <w:pPr>
        <w:jc w:val="center"/>
        <w:rPr>
          <w:sz w:val="12"/>
          <w:szCs w:val="12"/>
        </w:rPr>
      </w:pPr>
      <w:r>
        <w:object w:dxaOrig="11501" w:dyaOrig="14917">
          <v:shape id="_x0000_i1049" type="#_x0000_t75" style="width:425.3pt;height:552.55pt" o:ole="">
            <v:imagedata r:id="rId55" o:title=""/>
          </v:shape>
          <o:OLEObject Type="Embed" ProgID="Visio.Drawing.11" ShapeID="_x0000_i1049" DrawAspect="Content" ObjectID="_1487714476" r:id="rId56"/>
        </w:object>
      </w: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E92863" w:rsidRPr="00247927" w:rsidRDefault="00E92863" w:rsidP="00E92863">
      <w:pPr>
        <w:ind w:firstLine="567"/>
        <w:jc w:val="center"/>
      </w:pP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</w:t>
      </w:r>
      <w:proofErr w:type="gramStart"/>
      <w:r w:rsidRPr="00271C3C">
        <w:rPr>
          <w:sz w:val="28"/>
          <w:szCs w:val="28"/>
        </w:rPr>
        <w:t>задается  следующей</w:t>
      </w:r>
      <w:proofErr w:type="gramEnd"/>
      <w:r w:rsidRPr="00271C3C">
        <w:rPr>
          <w:sz w:val="28"/>
          <w:szCs w:val="28"/>
        </w:rPr>
        <w:t xml:space="preserve"> матрицей </w:t>
      </w:r>
      <w:r w:rsidRPr="00271C3C">
        <w:rPr>
          <w:position w:val="-6"/>
          <w:sz w:val="28"/>
          <w:szCs w:val="28"/>
        </w:rPr>
        <w:object w:dxaOrig="360" w:dyaOrig="300">
          <v:shape id="_x0000_i1050" type="#_x0000_t75" style="width:18.4pt;height:15.05pt" o:ole="">
            <v:imagedata r:id="rId57" o:title=""/>
          </v:shape>
          <o:OLEObject Type="Embed" ProgID="Equation.3" ShapeID="_x0000_i1050" DrawAspect="Content" ObjectID="_1487714477" r:id="rId58"/>
        </w:objec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E92863" w:rsidP="00E92863">
      <w:pPr>
        <w:ind w:firstLine="567"/>
        <w:jc w:val="center"/>
      </w:pPr>
      <w:r w:rsidRPr="00E655F8">
        <w:rPr>
          <w:position w:val="-98"/>
        </w:rPr>
        <w:object w:dxaOrig="4480" w:dyaOrig="2100">
          <v:shape id="_x0000_i1051" type="#_x0000_t75" style="width:224.35pt;height:104.65pt" o:ole="">
            <v:imagedata r:id="rId59" o:title=""/>
          </v:shape>
          <o:OLEObject Type="Embed" ProgID="Equation.3" ShapeID="_x0000_i1051" DrawAspect="Content" ObjectID="_1487714478" r:id="rId60"/>
        </w:object>
      </w:r>
    </w:p>
    <w:p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mc:AlternateContent>
          <mc:Choice Requires="wps">
            <w:drawing>
              <wp:inline distT="0" distB="0" distL="0" distR="0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8" o:spid="_x0000_s1043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    <v:textbox>
                  <w:txbxContent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E92863" w:rsidRDefault="0026752E" w:rsidP="00E92863">
      <w:pPr>
        <w:jc w:val="both"/>
        <w:rPr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560046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9E14D2" w:rsidRPr="003E32AA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9E14D2" w:rsidRPr="00462635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9E14D2" w:rsidRPr="00462635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B670FB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9E14D2" w:rsidRPr="00B670FB" w:rsidRDefault="009E14D2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7" o:spid="_x0000_s1044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    <v:textbox>
                  <w:txbxContent>
                    <w:p w:rsidR="009E14D2" w:rsidRPr="00560046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9E14D2" w:rsidRPr="003E32AA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9E14D2" w:rsidRPr="00462635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9E14D2" w:rsidRPr="00462635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B670FB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9E14D2" w:rsidRPr="00B670FB" w:rsidRDefault="009E14D2" w:rsidP="00E92863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E92863" w:rsidRDefault="00E92863" w:rsidP="00E92863">
      <w:pPr>
        <w:ind w:firstLine="567"/>
        <w:jc w:val="both"/>
      </w:pPr>
    </w:p>
    <w:p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E92863" w:rsidRPr="00462635" w:rsidRDefault="00E92863" w:rsidP="00E92863">
      <w:pPr>
        <w:ind w:firstLine="567"/>
        <w:jc w:val="both"/>
      </w:pPr>
    </w:p>
    <w:p w:rsidR="00E92863" w:rsidRPr="00462635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9E14D2" w:rsidRPr="004A2D4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9E14D2" w:rsidRPr="00566FE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9E14D2" w:rsidRPr="00566FEC" w:rsidRDefault="009E14D2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6" o:spid="_x0000_s1045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9E14D2" w:rsidRPr="004A2D4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9E14D2" w:rsidRPr="00566FE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9E14D2" w:rsidRPr="00566FEC" w:rsidRDefault="009E14D2" w:rsidP="00E92863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9E14D2" w:rsidRPr="00BD65F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9E14D2" w:rsidRPr="001F4E6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5" o:spid="_x0000_s1046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9E14D2" w:rsidRPr="00BD65F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9E14D2" w:rsidRPr="001F4E6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E92863" w:rsidRPr="00BB4044" w:rsidRDefault="00E92863" w:rsidP="00E92863">
      <w:pPr>
        <w:ind w:firstLine="567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</w:t>
      </w:r>
      <w:proofErr w:type="gramStart"/>
      <w:r w:rsidRPr="00D10E19">
        <w:rPr>
          <w:sz w:val="28"/>
          <w:szCs w:val="28"/>
        </w:rPr>
        <w:t xml:space="preserve">размещений </w:t>
      </w:r>
      <w:r w:rsidRPr="00D10E19">
        <w:rPr>
          <w:position w:val="-16"/>
          <w:sz w:val="28"/>
          <w:szCs w:val="28"/>
        </w:rPr>
        <w:object w:dxaOrig="540" w:dyaOrig="420">
          <v:shape id="_x0000_i1052" type="#_x0000_t75" style="width:26.8pt;height:20.95pt" o:ole="">
            <v:imagedata r:id="rId61" o:title=""/>
          </v:shape>
          <o:OLEObject Type="Embed" ProgID="Equation.3" ShapeID="_x0000_i1052" DrawAspect="Content" ObjectID="_1487714479" r:id="rId62"/>
        </w:object>
      </w:r>
      <w:r w:rsidRPr="00D10E19">
        <w:rPr>
          <w:sz w:val="28"/>
          <w:szCs w:val="28"/>
        </w:rPr>
        <w:t xml:space="preserve"> из</w:t>
      </w:r>
      <w:proofErr w:type="gramEnd"/>
      <w:r w:rsidRPr="00D10E19">
        <w:rPr>
          <w:sz w:val="28"/>
          <w:szCs w:val="28"/>
        </w:rPr>
        <w:t xml:space="preserve"> элементов множества </w:t>
      </w:r>
      <w:r w:rsidRPr="00D10E19">
        <w:rPr>
          <w:position w:val="-12"/>
          <w:sz w:val="28"/>
          <w:szCs w:val="28"/>
        </w:rPr>
        <w:object w:dxaOrig="1820" w:dyaOrig="360">
          <v:shape id="_x0000_i1053" type="#_x0000_t75" style="width:90.4pt;height:18.4pt" o:ole="">
            <v:imagedata r:id="rId63" o:title=""/>
          </v:shape>
          <o:OLEObject Type="Embed" ProgID="Equation.3" ShapeID="_x0000_i1053" DrawAspect="Content" ObjectID="_1487714480" r:id="rId64"/>
        </w:object>
      </w:r>
      <w:r w:rsidRPr="00D10E19">
        <w:rPr>
          <w:sz w:val="28"/>
          <w:szCs w:val="28"/>
        </w:rPr>
        <w:t xml:space="preserve"> </w:t>
      </w:r>
    </w:p>
    <w:p w:rsidR="00E92863" w:rsidRPr="002354D1" w:rsidRDefault="00E92863" w:rsidP="00E92863">
      <w:pPr>
        <w:jc w:val="both"/>
        <w:rPr>
          <w:sz w:val="12"/>
          <w:szCs w:val="12"/>
        </w:rPr>
      </w:pPr>
      <w:r>
        <w:object w:dxaOrig="10615" w:dyaOrig="15627">
          <v:shape id="_x0000_i1054" type="#_x0000_t75" style="width:447.9pt;height:623.7pt" o:ole="">
            <v:imagedata r:id="rId65" o:title=""/>
          </v:shape>
          <o:OLEObject Type="Embed" ProgID="Visio.Drawing.11" ShapeID="_x0000_i1054" DrawAspect="Content" ObjectID="_1487714481" r:id="rId66"/>
        </w:object>
      </w:r>
    </w:p>
    <w:p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:rsidR="00E92863" w:rsidRDefault="0026752E" w:rsidP="00E92863">
      <w:pPr>
        <w:rPr>
          <w:b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9E14D2" w:rsidRPr="006A777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9E1154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713179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9" o:spid="_x0000_s1047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    <v:textbox>
                  <w:txbxContent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9E14D2" w:rsidRPr="006A777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9E1154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713179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E92863" w:rsidRPr="00F531BA" w:rsidRDefault="00E92863" w:rsidP="00E92863">
      <w:pPr>
        <w:ind w:firstLine="510"/>
        <w:jc w:val="both"/>
      </w:pPr>
    </w:p>
    <w:p w:rsidR="00E92863" w:rsidRDefault="0026752E" w:rsidP="00E92863">
      <w:pPr>
        <w:jc w:val="both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9E14D2" w:rsidRPr="002354D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9E14D2" w:rsidRPr="002354D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9E14D2" w:rsidRPr="009E1154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E9286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582B8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2354D1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52682C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FB690D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171F13" w:rsidRDefault="009E14D2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8" o:spid="_x0000_s1048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    <v:textbox>
                  <w:txbxContent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9E14D2" w:rsidRPr="002354D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9E14D2" w:rsidRPr="002354D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9E14D2" w:rsidRPr="009E1154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E9286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582B8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2354D1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52682C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FB690D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171F13" w:rsidRDefault="009E14D2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E92863" w:rsidRDefault="00E92863" w:rsidP="00E92863">
      <w:pPr>
        <w:ind w:firstLine="510"/>
        <w:rPr>
          <w:b/>
        </w:rPr>
      </w:pPr>
    </w:p>
    <w:p w:rsidR="00F84600" w:rsidRDefault="00F84600" w:rsidP="00F84600">
      <w:pPr>
        <w:ind w:firstLine="510"/>
        <w:rPr>
          <w:b/>
        </w:rPr>
      </w:pPr>
    </w:p>
    <w:p w:rsidR="00F84600" w:rsidRDefault="0026752E" w:rsidP="00F84600">
      <w:pPr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D23BC3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9E14D2" w:rsidRPr="009E1154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A03FBB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14D2" w:rsidRPr="00A03FBB" w:rsidRDefault="009E14D2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7" o:spid="_x0000_s1049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    <v:textbox>
                  <w:txbxContent>
                    <w:p w:rsidR="009E14D2" w:rsidRPr="00D23BC3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9E14D2" w:rsidRPr="009E1154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A03FBB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14D2" w:rsidRPr="00A03FBB" w:rsidRDefault="009E14D2" w:rsidP="00F84600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F84600" w:rsidRDefault="00F84600" w:rsidP="00F84600">
      <w:pPr>
        <w:ind w:firstLine="510"/>
        <w:rPr>
          <w:b/>
        </w:rPr>
      </w:pPr>
    </w:p>
    <w:p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 xml:space="preserve">Решение задачи об </w:t>
      </w:r>
      <w:proofErr w:type="gramStart"/>
      <w:r w:rsidRPr="00D10E19">
        <w:rPr>
          <w:b/>
          <w:sz w:val="28"/>
          <w:szCs w:val="28"/>
        </w:rPr>
        <w:t>оптимальном  размещении</w:t>
      </w:r>
      <w:proofErr w:type="gramEnd"/>
      <w:r w:rsidRPr="00D10E19">
        <w:rPr>
          <w:b/>
          <w:sz w:val="28"/>
          <w:szCs w:val="28"/>
        </w:rPr>
        <w:t xml:space="preserve">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>
          <v:shape id="_x0000_i1055" type="#_x0000_t75" style="width:31pt;height:15.05pt" o:ole="">
            <v:imagedata r:id="rId67" o:title=""/>
          </v:shape>
          <o:OLEObject Type="Embed" ProgID="Equation.3" ShapeID="_x0000_i1055" DrawAspect="Content" ObjectID="_1487714482" r:id="rId68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>
          <v:shape id="_x0000_i1056" type="#_x0000_t75" style="width:33.5pt;height:15.05pt" o:ole="">
            <v:imagedata r:id="rId69" o:title=""/>
          </v:shape>
          <o:OLEObject Type="Embed" ProgID="Equation.3" ShapeID="_x0000_i1056" DrawAspect="Content" ObjectID="_1487714483" r:id="rId70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>
          <v:shape id="_x0000_i1057" type="#_x0000_t75" style="width:116.35pt;height:18.4pt" o:ole="">
            <v:imagedata r:id="rId71" o:title=""/>
          </v:shape>
          <o:OLEObject Type="Embed" ProgID="Equation.3" ShapeID="_x0000_i1057" DrawAspect="Content" ObjectID="_1487714484" r:id="rId72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58" type="#_x0000_t75" style="width:68.65pt;height:20.95pt" o:ole="">
            <v:imagedata r:id="rId73" o:title=""/>
          </v:shape>
          <o:OLEObject Type="Embed" ProgID="Equation.3" ShapeID="_x0000_i1058" DrawAspect="Content" ObjectID="_1487714485" r:id="rId74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>
          <v:shape id="_x0000_i1059" type="#_x0000_t75" style="width:84.55pt;height:18.4pt" o:ole="">
            <v:imagedata r:id="rId75" o:title=""/>
          </v:shape>
          <o:OLEObject Type="Embed" ProgID="Equation.3" ShapeID="_x0000_i1059" DrawAspect="Content" ObjectID="_1487714486" r:id="rId76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60" type="#_x0000_t75" style="width:68.65pt;height:20.95pt" o:ole="">
            <v:imagedata r:id="rId77" o:title=""/>
          </v:shape>
          <o:OLEObject Type="Embed" ProgID="Equation.3" ShapeID="_x0000_i1060" DrawAspect="Content" ObjectID="_1487714487" r:id="rId78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>
          <v:shape id="_x0000_i1061" type="#_x0000_t75" style="width:75.35pt;height:18.4pt" o:ole="">
            <v:imagedata r:id="rId79" o:title=""/>
          </v:shape>
          <o:OLEObject Type="Embed" ProgID="Equation.3" ShapeID="_x0000_i1061" DrawAspect="Content" ObjectID="_1487714488" r:id="rId80"/>
        </w:object>
      </w:r>
      <w:r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>
          <v:shape id="_x0000_i1062" type="#_x0000_t75" style="width:67.8pt;height:20.95pt" o:ole="">
            <v:imagedata r:id="rId81" o:title=""/>
          </v:shape>
          <o:OLEObject Type="Embed" ProgID="Equation.3" ShapeID="_x0000_i1062" DrawAspect="Content" ObjectID="_1487714489" r:id="rId82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>
          <v:shape id="_x0000_i1063" type="#_x0000_t75" style="width:89.6pt;height:18.4pt" o:ole="">
            <v:imagedata r:id="rId83" o:title=""/>
          </v:shape>
          <o:OLEObject Type="Embed" ProgID="Equation.3" ShapeID="_x0000_i1063" DrawAspect="Content" ObjectID="_1487714490" r:id="rId84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>
          <v:shape id="_x0000_i1064" type="#_x0000_t75" style="width:67pt;height:20.95pt" o:ole="">
            <v:imagedata r:id="rId85" o:title=""/>
          </v:shape>
          <o:OLEObject Type="Embed" ProgID="Equation.3" ShapeID="_x0000_i1064" DrawAspect="Content" ObjectID="_1487714491" r:id="rId86"/>
        </w:objec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1E390A" w:rsidRDefault="009E14D2" w:rsidP="00F84600">
      <w:pPr>
        <w:jc w:val="center"/>
        <w:rPr>
          <w:sz w:val="12"/>
          <w:szCs w:val="12"/>
        </w:rPr>
      </w:pPr>
      <w:r>
        <w:rPr>
          <w:noProof/>
        </w:rPr>
        <w:lastRenderedPageBreak/>
        <w:object w:dxaOrig="8456" w:dyaOrig="11886">
          <v:shape id="_x0000_s1620" type="#_x0000_t75" style="position:absolute;left:0;text-align:left;margin-left:190.2pt;margin-top:-2.7pt;width:15pt;height:34.75pt;z-index:251644416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620" DrawAspect="Content" ObjectID="_1487714493" r:id="rId88"/>
        </w:object>
      </w:r>
      <w:r w:rsidR="00F84600">
        <w:object w:dxaOrig="11312" w:dyaOrig="15948">
          <v:shape id="_x0000_i1065" type="#_x0000_t75" style="width:427.8pt;height:602.8pt" o:ole="">
            <v:imagedata r:id="rId89" o:title=""/>
          </v:shape>
          <o:OLEObject Type="Embed" ProgID="Visio.Drawing.11" ShapeID="_x0000_i1065" DrawAspect="Content" ObjectID="_1487714492" r:id="rId90"/>
        </w:object>
      </w: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</w:t>
      </w:r>
      <w:proofErr w:type="gramStart"/>
      <w:r>
        <w:t>Схема  решения</w:t>
      </w:r>
      <w:proofErr w:type="gramEnd"/>
      <w:r>
        <w:t xml:space="preserve"> задачи об оптимальном размещении контейнеров на судне 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F84600">
      <w:pPr>
        <w:ind w:firstLine="510"/>
      </w:pPr>
      <w:r>
        <w:t xml:space="preserve">            </w:t>
      </w:r>
    </w:p>
    <w:p w:rsidR="00F84600" w:rsidRDefault="0026752E" w:rsidP="00F84600"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9250" cy="2108835"/>
                <wp:effectExtent l="0" t="0" r="19050" b="2476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3B509D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9E14D2" w:rsidRPr="003B509D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484B6A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6" o:spid="_x0000_s1050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    <v:textbox>
                  <w:txbxContent>
                    <w:p w:rsidR="009E14D2" w:rsidRPr="003B509D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9E14D2" w:rsidRPr="003B509D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484B6A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55920" cy="6858000"/>
                <wp:effectExtent l="0" t="0" r="11430" b="19050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CF630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9E14D2" w:rsidRPr="00F8460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:rsidR="009E14D2" w:rsidRPr="00C300A7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:rsidR="009E14D2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5" o:spid="_x0000_s1051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    <v:textbox>
                  <w:txbxContent>
                    <w:p w:rsidR="009E14D2" w:rsidRPr="00CF630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9E14D2" w:rsidRPr="00F8460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:rsidR="009E14D2" w:rsidRPr="00C300A7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:rsidR="009E14D2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F84600" w:rsidRPr="00032414" w:rsidRDefault="00F84600" w:rsidP="00F84600">
      <w:pPr>
        <w:ind w:firstLine="510"/>
        <w:jc w:val="center"/>
      </w:pPr>
    </w:p>
    <w:p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501640" cy="6182995"/>
                <wp:effectExtent l="0" t="0" r="22860" b="27305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9E1154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c = boat_с(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:rsidR="009E14D2" w:rsidRPr="002354D1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9E14D2" w:rsidRPr="0086536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9E14D2" w:rsidRPr="00865360" w:rsidRDefault="009E14D2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4" o:spid="_x0000_s1052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    <v:textbox>
                  <w:txbxContent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9E1154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c = boat_с(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:rsidR="009E14D2" w:rsidRPr="002354D1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E14D2" w:rsidRPr="0086536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9E14D2" w:rsidRPr="00865360" w:rsidRDefault="009E14D2" w:rsidP="00F84600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F84600" w:rsidRPr="00FF2448" w:rsidRDefault="00F84600" w:rsidP="00F84600">
      <w:pPr>
        <w:ind w:firstLine="510"/>
        <w:jc w:val="center"/>
      </w:pPr>
    </w:p>
    <w:p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14D2" w:rsidRPr="00F84600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14D2" w:rsidRPr="00F923EF" w:rsidRDefault="009E14D2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3" o:spid="_x0000_s1053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    <v:textbox>
                  <w:txbxContent>
                    <w:p w:rsidR="009E14D2" w:rsidRPr="00F84600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14D2" w:rsidRPr="00F923EF" w:rsidRDefault="009E14D2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 xml:space="preserve">.  </w:t>
      </w:r>
      <w:proofErr w:type="gramStart"/>
      <w:r>
        <w:t>Оценка  продолжительности</w:t>
      </w:r>
      <w:proofErr w:type="gramEnd"/>
      <w:r>
        <w:t xml:space="preserve">  решения  задачи  о  размещении  контейнеров на судне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sectPr w:rsidR="00F84600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08AF" w:rsidRDefault="006108AF">
      <w:r>
        <w:separator/>
      </w:r>
    </w:p>
  </w:endnote>
  <w:endnote w:type="continuationSeparator" w:id="0">
    <w:p w:rsidR="006108AF" w:rsidRDefault="006108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14D2" w:rsidRDefault="009E14D2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E14D2" w:rsidRDefault="009E14D2" w:rsidP="00A4607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14D2" w:rsidRDefault="009E14D2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A43DD4">
      <w:rPr>
        <w:rStyle w:val="a5"/>
        <w:noProof/>
      </w:rPr>
      <w:t>2</w:t>
    </w:r>
    <w:r>
      <w:rPr>
        <w:rStyle w:val="a5"/>
      </w:rPr>
      <w:fldChar w:fldCharType="end"/>
    </w:r>
  </w:p>
  <w:p w:rsidR="009E14D2" w:rsidRPr="00F23CCE" w:rsidRDefault="009E14D2" w:rsidP="005C447C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08AF" w:rsidRDefault="006108AF">
      <w:r>
        <w:separator/>
      </w:r>
    </w:p>
  </w:footnote>
  <w:footnote w:type="continuationSeparator" w:id="0">
    <w:p w:rsidR="006108AF" w:rsidRDefault="006108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2260"/>
    <w:rsid w:val="00020F5E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E1DAB"/>
    <w:rsid w:val="001E3860"/>
    <w:rsid w:val="001F0435"/>
    <w:rsid w:val="001F55DE"/>
    <w:rsid w:val="00207ACF"/>
    <w:rsid w:val="00243324"/>
    <w:rsid w:val="00254725"/>
    <w:rsid w:val="002659EF"/>
    <w:rsid w:val="002661BC"/>
    <w:rsid w:val="0026752E"/>
    <w:rsid w:val="00277803"/>
    <w:rsid w:val="00280ED5"/>
    <w:rsid w:val="00287386"/>
    <w:rsid w:val="002B0A35"/>
    <w:rsid w:val="002B2499"/>
    <w:rsid w:val="002B2FBE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623E4"/>
    <w:rsid w:val="00563E55"/>
    <w:rsid w:val="0057759D"/>
    <w:rsid w:val="005968C9"/>
    <w:rsid w:val="005A12C0"/>
    <w:rsid w:val="005C447C"/>
    <w:rsid w:val="005F7D2A"/>
    <w:rsid w:val="006108AF"/>
    <w:rsid w:val="006207AD"/>
    <w:rsid w:val="006250A9"/>
    <w:rsid w:val="006454ED"/>
    <w:rsid w:val="00645E4C"/>
    <w:rsid w:val="00650F4A"/>
    <w:rsid w:val="00654F02"/>
    <w:rsid w:val="0069284E"/>
    <w:rsid w:val="006930F4"/>
    <w:rsid w:val="00694B2D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804350"/>
    <w:rsid w:val="00821455"/>
    <w:rsid w:val="00831317"/>
    <w:rsid w:val="00836323"/>
    <w:rsid w:val="00847F21"/>
    <w:rsid w:val="00857137"/>
    <w:rsid w:val="00887C39"/>
    <w:rsid w:val="008F2260"/>
    <w:rsid w:val="00901806"/>
    <w:rsid w:val="00902203"/>
    <w:rsid w:val="00904ABB"/>
    <w:rsid w:val="009215AD"/>
    <w:rsid w:val="00930314"/>
    <w:rsid w:val="00936A17"/>
    <w:rsid w:val="0097528B"/>
    <w:rsid w:val="00983397"/>
    <w:rsid w:val="009A006C"/>
    <w:rsid w:val="009B4BC8"/>
    <w:rsid w:val="009B67D8"/>
    <w:rsid w:val="009C00B6"/>
    <w:rsid w:val="009C4E11"/>
    <w:rsid w:val="009E03DA"/>
    <w:rsid w:val="009E14D2"/>
    <w:rsid w:val="009E36D3"/>
    <w:rsid w:val="009E4D61"/>
    <w:rsid w:val="00A027E8"/>
    <w:rsid w:val="00A17535"/>
    <w:rsid w:val="00A20B51"/>
    <w:rsid w:val="00A40EA9"/>
    <w:rsid w:val="00A43DD4"/>
    <w:rsid w:val="00A4607E"/>
    <w:rsid w:val="00A716FC"/>
    <w:rsid w:val="00A7669E"/>
    <w:rsid w:val="00A824B0"/>
    <w:rsid w:val="00A828A0"/>
    <w:rsid w:val="00A86A35"/>
    <w:rsid w:val="00A8726D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21"/>
    <o:shapelayout v:ext="edit">
      <o:idmap v:ext="edit" data="1"/>
    </o:shapelayout>
  </w:shapeDefaults>
  <w:decimalSymbol w:val=","/>
  <w:listSeparator w:val=";"/>
  <w15:chartTrackingRefBased/>
  <w15:docId w15:val="{E03E11A8-2D1A-404F-8698-5910D4A4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List Paragraph"/>
    <w:basedOn w:val="a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2.vsd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50" Type="http://schemas.openxmlformats.org/officeDocument/2006/relationships/oleObject" Target="embeddings/_________Microsoft_Visio_2003_201044.vsd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76" Type="http://schemas.openxmlformats.org/officeDocument/2006/relationships/oleObject" Target="embeddings/oleObject28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_________Microsoft_Visio_2003_201077.vsd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90" Type="http://schemas.openxmlformats.org/officeDocument/2006/relationships/oleObject" Target="embeddings/_________Microsoft_Visio_2003_201088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_________Microsoft_Visio_2003_201066.vsd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_________Microsoft_Visio_2003_20101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1</Pages>
  <Words>1507</Words>
  <Characters>859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lenovo</cp:lastModifiedBy>
  <cp:revision>4</cp:revision>
  <dcterms:created xsi:type="dcterms:W3CDTF">2015-01-05T07:44:00Z</dcterms:created>
  <dcterms:modified xsi:type="dcterms:W3CDTF">2015-03-12T22:13:00Z</dcterms:modified>
</cp:coreProperties>
</file>